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75" r:id="rId4"/>
    <p:sldId id="259" r:id="rId5"/>
    <p:sldId id="274" r:id="rId6"/>
    <p:sldId id="277" r:id="rId7"/>
    <p:sldId id="276" r:id="rId8"/>
    <p:sldId id="261" r:id="rId9"/>
    <p:sldId id="263" r:id="rId10"/>
    <p:sldId id="262" r:id="rId11"/>
    <p:sldId id="279" r:id="rId12"/>
    <p:sldId id="280" r:id="rId13"/>
    <p:sldId id="278" r:id="rId14"/>
    <p:sldId id="271" r:id="rId1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04" autoAdjust="0"/>
    <p:restoredTop sz="94660"/>
  </p:normalViewPr>
  <p:slideViewPr>
    <p:cSldViewPr snapToGrid="0">
      <p:cViewPr varScale="1">
        <p:scale>
          <a:sx n="48" d="100"/>
          <a:sy n="48" d="100"/>
        </p:scale>
        <p:origin x="62" y="7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Valeria Poglazova" userId="cebf36c933d1624a" providerId="LiveId" clId="{ABDB1145-9FA3-4802-A3EA-BE5D5BD131A1}"/>
    <pc:docChg chg="undo redo custSel addSld delSld modSld sldOrd">
      <pc:chgData name="Valeria Poglazova" userId="cebf36c933d1624a" providerId="LiveId" clId="{ABDB1145-9FA3-4802-A3EA-BE5D5BD131A1}" dt="2024-12-20T06:23:44.505" v="1023" actId="1076"/>
      <pc:docMkLst>
        <pc:docMk/>
      </pc:docMkLst>
      <pc:sldChg chg="modSp mod">
        <pc:chgData name="Valeria Poglazova" userId="cebf36c933d1624a" providerId="LiveId" clId="{ABDB1145-9FA3-4802-A3EA-BE5D5BD131A1}" dt="2024-12-20T06:19:26.781" v="1019" actId="1076"/>
        <pc:sldMkLst>
          <pc:docMk/>
          <pc:sldMk cId="3224555994" sldId="256"/>
        </pc:sldMkLst>
        <pc:spChg chg="mod">
          <ac:chgData name="Valeria Poglazova" userId="cebf36c933d1624a" providerId="LiveId" clId="{ABDB1145-9FA3-4802-A3EA-BE5D5BD131A1}" dt="2024-12-20T06:19:26.781" v="1019" actId="1076"/>
          <ac:spMkLst>
            <pc:docMk/>
            <pc:sldMk cId="3224555994" sldId="256"/>
            <ac:spMk id="4" creationId="{742366A4-863C-49BB-944A-2A389F0BB0D8}"/>
          </ac:spMkLst>
        </pc:spChg>
        <pc:spChg chg="mod">
          <ac:chgData name="Valeria Poglazova" userId="cebf36c933d1624a" providerId="LiveId" clId="{ABDB1145-9FA3-4802-A3EA-BE5D5BD131A1}" dt="2024-12-19T16:58:33.682" v="542" actId="2711"/>
          <ac:spMkLst>
            <pc:docMk/>
            <pc:sldMk cId="3224555994" sldId="256"/>
            <ac:spMk id="5" creationId="{4C5ED6EA-F80B-4D7B-9656-F38219709069}"/>
          </ac:spMkLst>
        </pc:spChg>
        <pc:spChg chg="mod">
          <ac:chgData name="Valeria Poglazova" userId="cebf36c933d1624a" providerId="LiveId" clId="{ABDB1145-9FA3-4802-A3EA-BE5D5BD131A1}" dt="2024-12-19T16:59:02.494" v="552" actId="2711"/>
          <ac:spMkLst>
            <pc:docMk/>
            <pc:sldMk cId="3224555994" sldId="256"/>
            <ac:spMk id="7" creationId="{A44A0B62-7BFA-4EE7-82BC-8DBA0521E4C3}"/>
          </ac:spMkLst>
        </pc:spChg>
        <pc:spChg chg="mod">
          <ac:chgData name="Valeria Poglazova" userId="cebf36c933d1624a" providerId="LiveId" clId="{ABDB1145-9FA3-4802-A3EA-BE5D5BD131A1}" dt="2024-12-19T16:59:09.252" v="554" actId="14100"/>
          <ac:spMkLst>
            <pc:docMk/>
            <pc:sldMk cId="3224555994" sldId="256"/>
            <ac:spMk id="16" creationId="{00000000-0000-0000-0000-000000000000}"/>
          </ac:spMkLst>
        </pc:spChg>
      </pc:sldChg>
      <pc:sldChg chg="modSp mod">
        <pc:chgData name="Valeria Poglazova" userId="cebf36c933d1624a" providerId="LiveId" clId="{ABDB1145-9FA3-4802-A3EA-BE5D5BD131A1}" dt="2024-12-20T06:14:58.338" v="1011" actId="1076"/>
        <pc:sldMkLst>
          <pc:docMk/>
          <pc:sldMk cId="4157665285" sldId="259"/>
        </pc:sldMkLst>
        <pc:spChg chg="mod">
          <ac:chgData name="Valeria Poglazova" userId="cebf36c933d1624a" providerId="LiveId" clId="{ABDB1145-9FA3-4802-A3EA-BE5D5BD131A1}" dt="2024-12-20T06:14:52.013" v="1009"/>
          <ac:spMkLst>
            <pc:docMk/>
            <pc:sldMk cId="4157665285" sldId="259"/>
            <ac:spMk id="3" creationId="{00000000-0000-0000-0000-000000000000}"/>
          </ac:spMkLst>
        </pc:spChg>
        <pc:picChg chg="mod">
          <ac:chgData name="Valeria Poglazova" userId="cebf36c933d1624a" providerId="LiveId" clId="{ABDB1145-9FA3-4802-A3EA-BE5D5BD131A1}" dt="2024-12-20T06:14:58.338" v="1011" actId="1076"/>
          <ac:picMkLst>
            <pc:docMk/>
            <pc:sldMk cId="4157665285" sldId="259"/>
            <ac:picMk id="4" creationId="{00000000-0000-0000-0000-000000000000}"/>
          </ac:picMkLst>
        </pc:picChg>
      </pc:sldChg>
      <pc:sldChg chg="addSp delSp modSp mod">
        <pc:chgData name="Valeria Poglazova" userId="cebf36c933d1624a" providerId="LiveId" clId="{ABDB1145-9FA3-4802-A3EA-BE5D5BD131A1}" dt="2024-12-20T06:12:44.567" v="1000"/>
        <pc:sldMkLst>
          <pc:docMk/>
          <pc:sldMk cId="391771483" sldId="260"/>
        </pc:sldMkLst>
        <pc:spChg chg="add del mod">
          <ac:chgData name="Valeria Poglazova" userId="cebf36c933d1624a" providerId="LiveId" clId="{ABDB1145-9FA3-4802-A3EA-BE5D5BD131A1}" dt="2024-12-20T06:05:30.505" v="955" actId="478"/>
          <ac:spMkLst>
            <pc:docMk/>
            <pc:sldMk cId="391771483" sldId="260"/>
            <ac:spMk id="9" creationId="{E1B7C5C8-680D-4814-B982-5AD45979E8DC}"/>
          </ac:spMkLst>
        </pc:spChg>
        <pc:spChg chg="add mod">
          <ac:chgData name="Valeria Poglazova" userId="cebf36c933d1624a" providerId="LiveId" clId="{ABDB1145-9FA3-4802-A3EA-BE5D5BD131A1}" dt="2024-12-20T06:04:49.263" v="944" actId="12"/>
          <ac:spMkLst>
            <pc:docMk/>
            <pc:sldMk cId="391771483" sldId="260"/>
            <ac:spMk id="14" creationId="{E59B8BC2-6D84-4BC7-A9AF-35E2A474C276}"/>
          </ac:spMkLst>
        </pc:spChg>
        <pc:spChg chg="add mod">
          <ac:chgData name="Valeria Poglazova" userId="cebf36c933d1624a" providerId="LiveId" clId="{ABDB1145-9FA3-4802-A3EA-BE5D5BD131A1}" dt="2024-12-20T06:09:46.313" v="984" actId="1076"/>
          <ac:spMkLst>
            <pc:docMk/>
            <pc:sldMk cId="391771483" sldId="260"/>
            <ac:spMk id="16" creationId="{79B2D417-8FB6-4EB7-B90A-CBFB590E36C1}"/>
          </ac:spMkLst>
        </pc:spChg>
        <pc:spChg chg="add mod">
          <ac:chgData name="Valeria Poglazova" userId="cebf36c933d1624a" providerId="LiveId" clId="{ABDB1145-9FA3-4802-A3EA-BE5D5BD131A1}" dt="2024-12-20T06:09:53.487" v="986" actId="1076"/>
          <ac:spMkLst>
            <pc:docMk/>
            <pc:sldMk cId="391771483" sldId="260"/>
            <ac:spMk id="18" creationId="{AC06933E-0A43-47A3-AF8C-BE8666F3DC3D}"/>
          </ac:spMkLst>
        </pc:spChg>
        <pc:spChg chg="add mod">
          <ac:chgData name="Valeria Poglazova" userId="cebf36c933d1624a" providerId="LiveId" clId="{ABDB1145-9FA3-4802-A3EA-BE5D5BD131A1}" dt="2024-12-20T06:10:02.234" v="988" actId="20577"/>
          <ac:spMkLst>
            <pc:docMk/>
            <pc:sldMk cId="391771483" sldId="260"/>
            <ac:spMk id="22" creationId="{4BA82A93-2AE3-4296-9FCD-0CFBE6B6FBAE}"/>
          </ac:spMkLst>
        </pc:spChg>
        <pc:spChg chg="add mod">
          <ac:chgData name="Valeria Poglazova" userId="cebf36c933d1624a" providerId="LiveId" clId="{ABDB1145-9FA3-4802-A3EA-BE5D5BD131A1}" dt="2024-12-20T06:10:07.946" v="990" actId="1076"/>
          <ac:spMkLst>
            <pc:docMk/>
            <pc:sldMk cId="391771483" sldId="260"/>
            <ac:spMk id="24" creationId="{9A317675-B4EF-432C-B720-2CCA7C4EF57F}"/>
          </ac:spMkLst>
        </pc:spChg>
        <pc:spChg chg="del mod">
          <ac:chgData name="Valeria Poglazova" userId="cebf36c933d1624a" providerId="LiveId" clId="{ABDB1145-9FA3-4802-A3EA-BE5D5BD131A1}" dt="2024-12-20T06:05:27.563" v="954" actId="478"/>
          <ac:spMkLst>
            <pc:docMk/>
            <pc:sldMk cId="391771483" sldId="260"/>
            <ac:spMk id="7171" creationId="{F0400F77-D084-4832-956A-302882DE030F}"/>
          </ac:spMkLst>
        </pc:spChg>
        <pc:spChg chg="mod">
          <ac:chgData name="Valeria Poglazova" userId="cebf36c933d1624a" providerId="LiveId" clId="{ABDB1145-9FA3-4802-A3EA-BE5D5BD131A1}" dt="2024-12-20T06:12:44.567" v="1000"/>
          <ac:spMkLst>
            <pc:docMk/>
            <pc:sldMk cId="391771483" sldId="260"/>
            <ac:spMk id="7172" creationId="{865126F9-BFEC-4A7B-BB01-A3A690E2F42F}"/>
          </ac:spMkLst>
        </pc:spChg>
        <pc:picChg chg="add del mod">
          <ac:chgData name="Valeria Poglazova" userId="cebf36c933d1624a" providerId="LiveId" clId="{ABDB1145-9FA3-4802-A3EA-BE5D5BD131A1}" dt="2024-12-20T06:01:16.255" v="905" actId="478"/>
          <ac:picMkLst>
            <pc:docMk/>
            <pc:sldMk cId="391771483" sldId="260"/>
            <ac:picMk id="3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6:01:17.465" v="907" actId="478"/>
          <ac:picMkLst>
            <pc:docMk/>
            <pc:sldMk cId="391771483" sldId="260"/>
            <ac:picMk id="6" creationId="{00000000-0000-0000-0000-000000000000}"/>
          </ac:picMkLst>
        </pc:picChg>
        <pc:picChg chg="add mod">
          <ac:chgData name="Valeria Poglazova" userId="cebf36c933d1624a" providerId="LiveId" clId="{ABDB1145-9FA3-4802-A3EA-BE5D5BD131A1}" dt="2024-12-20T06:09:43.292" v="983" actId="1076"/>
          <ac:picMkLst>
            <pc:docMk/>
            <pc:sldMk cId="391771483" sldId="260"/>
            <ac:picMk id="10" creationId="{51F426C8-9532-413E-9D59-B7EE895D7037}"/>
          </ac:picMkLst>
        </pc:picChg>
        <pc:picChg chg="add mod">
          <ac:chgData name="Valeria Poglazova" userId="cebf36c933d1624a" providerId="LiveId" clId="{ABDB1145-9FA3-4802-A3EA-BE5D5BD131A1}" dt="2024-12-20T06:09:50.858" v="985" actId="1076"/>
          <ac:picMkLst>
            <pc:docMk/>
            <pc:sldMk cId="391771483" sldId="260"/>
            <ac:picMk id="11" creationId="{09A608F4-ACD4-4B5E-A175-27367922C88E}"/>
          </ac:picMkLst>
        </pc:picChg>
        <pc:picChg chg="add mod">
          <ac:chgData name="Valeria Poglazova" userId="cebf36c933d1624a" providerId="LiveId" clId="{ABDB1145-9FA3-4802-A3EA-BE5D5BD131A1}" dt="2024-12-20T06:10:05.831" v="989" actId="1076"/>
          <ac:picMkLst>
            <pc:docMk/>
            <pc:sldMk cId="391771483" sldId="260"/>
            <ac:picMk id="12" creationId="{C2C7379E-7F04-4F0E-99E4-F0B70ADFCE13}"/>
          </ac:picMkLst>
        </pc:picChg>
        <pc:picChg chg="del">
          <ac:chgData name="Valeria Poglazova" userId="cebf36c933d1624a" providerId="LiveId" clId="{ABDB1145-9FA3-4802-A3EA-BE5D5BD131A1}" dt="2024-12-20T06:01:16.979" v="906" actId="478"/>
          <ac:picMkLst>
            <pc:docMk/>
            <pc:sldMk cId="391771483" sldId="260"/>
            <ac:picMk id="1036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6:01:18.054" v="908" actId="478"/>
          <ac:picMkLst>
            <pc:docMk/>
            <pc:sldMk cId="391771483" sldId="260"/>
            <ac:picMk id="2050" creationId="{7F4171DE-033E-46EF-B80E-9E6DD2E61EB4}"/>
          </ac:picMkLst>
        </pc:picChg>
      </pc:sldChg>
      <pc:sldChg chg="addSp modSp mod">
        <pc:chgData name="Valeria Poglazova" userId="cebf36c933d1624a" providerId="LiveId" clId="{ABDB1145-9FA3-4802-A3EA-BE5D5BD131A1}" dt="2024-12-20T05:42:41.889" v="883" actId="20577"/>
        <pc:sldMkLst>
          <pc:docMk/>
          <pc:sldMk cId="1602422250" sldId="261"/>
        </pc:sldMkLst>
        <pc:spChg chg="mod">
          <ac:chgData name="Valeria Poglazova" userId="cebf36c933d1624a" providerId="LiveId" clId="{ABDB1145-9FA3-4802-A3EA-BE5D5BD131A1}" dt="2024-12-20T03:42:46.822" v="608" actId="14100"/>
          <ac:spMkLst>
            <pc:docMk/>
            <pc:sldMk cId="1602422250" sldId="261"/>
            <ac:spMk id="2" creationId="{5C2E6DE7-A12F-4B07-B70C-A4C58B800C40}"/>
          </ac:spMkLst>
        </pc:spChg>
        <pc:spChg chg="mod">
          <ac:chgData name="Valeria Poglazova" userId="cebf36c933d1624a" providerId="LiveId" clId="{ABDB1145-9FA3-4802-A3EA-BE5D5BD131A1}" dt="2024-12-20T03:43:13.604" v="616" actId="1076"/>
          <ac:spMkLst>
            <pc:docMk/>
            <pc:sldMk cId="1602422250" sldId="261"/>
            <ac:spMk id="3" creationId="{6373E56A-0281-4412-A00B-1C009B6F59E9}"/>
          </ac:spMkLst>
        </pc:spChg>
        <pc:spChg chg="mod">
          <ac:chgData name="Valeria Poglazova" userId="cebf36c933d1624a" providerId="LiveId" clId="{ABDB1145-9FA3-4802-A3EA-BE5D5BD131A1}" dt="2024-12-20T03:43:21.400" v="619" actId="1076"/>
          <ac:spMkLst>
            <pc:docMk/>
            <pc:sldMk cId="1602422250" sldId="261"/>
            <ac:spMk id="11" creationId="{6373E56A-0281-4412-A00B-1C009B6F59E9}"/>
          </ac:spMkLst>
        </pc:spChg>
        <pc:spChg chg="mod">
          <ac:chgData name="Valeria Poglazova" userId="cebf36c933d1624a" providerId="LiveId" clId="{ABDB1145-9FA3-4802-A3EA-BE5D5BD131A1}" dt="2024-12-20T03:43:05.817" v="613" actId="1076"/>
          <ac:spMkLst>
            <pc:docMk/>
            <pc:sldMk cId="1602422250" sldId="261"/>
            <ac:spMk id="15" creationId="{6373E56A-0281-4412-A00B-1C009B6F59E9}"/>
          </ac:spMkLst>
        </pc:spChg>
        <pc:spChg chg="add mod">
          <ac:chgData name="Valeria Poglazova" userId="cebf36c933d1624a" providerId="LiveId" clId="{ABDB1145-9FA3-4802-A3EA-BE5D5BD131A1}" dt="2024-12-20T05:42:41.889" v="883" actId="20577"/>
          <ac:spMkLst>
            <pc:docMk/>
            <pc:sldMk cId="1602422250" sldId="261"/>
            <ac:spMk id="27" creationId="{760A758B-B779-4824-B29B-16076884E13C}"/>
          </ac:spMkLst>
        </pc:spChg>
        <pc:spChg chg="mod">
          <ac:chgData name="Valeria Poglazova" userId="cebf36c933d1624a" providerId="LiveId" clId="{ABDB1145-9FA3-4802-A3EA-BE5D5BD131A1}" dt="2024-12-20T03:43:43.317" v="627" actId="1076"/>
          <ac:spMkLst>
            <pc:docMk/>
            <pc:sldMk cId="1602422250" sldId="261"/>
            <ac:spMk id="46" creationId="{6373E56A-0281-4412-A00B-1C009B6F59E9}"/>
          </ac:spMkLst>
        </pc:spChg>
        <pc:cxnChg chg="mod">
          <ac:chgData name="Valeria Poglazova" userId="cebf36c933d1624a" providerId="LiveId" clId="{ABDB1145-9FA3-4802-A3EA-BE5D5BD131A1}" dt="2024-12-20T03:43:46.798" v="628" actId="14100"/>
          <ac:cxnSpMkLst>
            <pc:docMk/>
            <pc:sldMk cId="1602422250" sldId="261"/>
            <ac:cxnSpMk id="6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15.993" v="617" actId="14100"/>
          <ac:cxnSpMkLst>
            <pc:docMk/>
            <pc:sldMk cId="1602422250" sldId="261"/>
            <ac:cxnSpMk id="13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05.817" v="613" actId="1076"/>
          <ac:cxnSpMkLst>
            <pc:docMk/>
            <pc:sldMk cId="1602422250" sldId="261"/>
            <ac:cxnSpMk id="14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31.595" v="622" actId="14100"/>
          <ac:cxnSpMkLst>
            <pc:docMk/>
            <pc:sldMk cId="1602422250" sldId="261"/>
            <ac:cxnSpMk id="16" creationId="{E07113C5-67E9-49C6-A247-16EB04DCD1DE}"/>
          </ac:cxnSpMkLst>
        </pc:cxnChg>
        <pc:cxnChg chg="add mod">
          <ac:chgData name="Valeria Poglazova" userId="cebf36c933d1624a" providerId="LiveId" clId="{ABDB1145-9FA3-4802-A3EA-BE5D5BD131A1}" dt="2024-12-20T03:43:39.223" v="625" actId="14100"/>
          <ac:cxnSpMkLst>
            <pc:docMk/>
            <pc:sldMk cId="1602422250" sldId="261"/>
            <ac:cxnSpMk id="28" creationId="{8E94656B-B07D-4EE6-A988-22F06770AF0D}"/>
          </ac:cxnSpMkLst>
        </pc:cxnChg>
      </pc:sldChg>
      <pc:sldChg chg="addSp delSp modSp add del mod ord">
        <pc:chgData name="Valeria Poglazova" userId="cebf36c933d1624a" providerId="LiveId" clId="{ABDB1145-9FA3-4802-A3EA-BE5D5BD131A1}" dt="2024-12-20T06:16:12.705" v="1017" actId="1076"/>
        <pc:sldMkLst>
          <pc:docMk/>
          <pc:sldMk cId="1863393123" sldId="262"/>
        </pc:sldMkLst>
        <pc:spChg chg="add del mod">
          <ac:chgData name="Valeria Poglazova" userId="cebf36c933d1624a" providerId="LiveId" clId="{ABDB1145-9FA3-4802-A3EA-BE5D5BD131A1}" dt="2024-12-20T05:16:43.691" v="752" actId="478"/>
          <ac:spMkLst>
            <pc:docMk/>
            <pc:sldMk cId="1863393123" sldId="262"/>
            <ac:spMk id="3" creationId="{A367012E-2EEC-4862-9516-FD47B6B891B3}"/>
          </ac:spMkLst>
        </pc:spChg>
        <pc:spChg chg="mod">
          <ac:chgData name="Valeria Poglazova" userId="cebf36c933d1624a" providerId="LiveId" clId="{ABDB1145-9FA3-4802-A3EA-BE5D5BD131A1}" dt="2024-12-20T05:16:33.957" v="749" actId="20577"/>
          <ac:spMkLst>
            <pc:docMk/>
            <pc:sldMk cId="1863393123" sldId="262"/>
            <ac:spMk id="5" creationId="{865126F9-BFEC-4A7B-BB01-A3A690E2F42F}"/>
          </ac:spMkLst>
        </pc:spChg>
        <pc:spChg chg="del mod">
          <ac:chgData name="Valeria Poglazova" userId="cebf36c933d1624a" providerId="LiveId" clId="{ABDB1145-9FA3-4802-A3EA-BE5D5BD131A1}" dt="2024-12-20T05:16:41.264" v="751" actId="478"/>
          <ac:spMkLst>
            <pc:docMk/>
            <pc:sldMk cId="1863393123" sldId="262"/>
            <ac:spMk id="28675" creationId="{51433A72-92FC-4990-B5F5-8AA92DB2E58C}"/>
          </ac:spMkLst>
        </pc:spChg>
        <pc:picChg chg="del">
          <ac:chgData name="Valeria Poglazova" userId="cebf36c933d1624a" providerId="LiveId" clId="{ABDB1145-9FA3-4802-A3EA-BE5D5BD131A1}" dt="2024-12-20T05:16:20.418" v="734" actId="478"/>
          <ac:picMkLst>
            <pc:docMk/>
            <pc:sldMk cId="1863393123" sldId="262"/>
            <ac:picMk id="6" creationId="{00000000-0000-0000-0000-000000000000}"/>
          </ac:picMkLst>
        </pc:picChg>
        <pc:picChg chg="add del mod">
          <ac:chgData name="Valeria Poglazova" userId="cebf36c933d1624a" providerId="LiveId" clId="{ABDB1145-9FA3-4802-A3EA-BE5D5BD131A1}" dt="2024-12-20T06:16:04.797" v="1014" actId="478"/>
          <ac:picMkLst>
            <pc:docMk/>
            <pc:sldMk cId="1863393123" sldId="262"/>
            <ac:picMk id="8" creationId="{10BA86DD-7E18-4559-AAEF-6ABE90579F75}"/>
          </ac:picMkLst>
        </pc:picChg>
        <pc:picChg chg="add mod">
          <ac:chgData name="Valeria Poglazova" userId="cebf36c933d1624a" providerId="LiveId" clId="{ABDB1145-9FA3-4802-A3EA-BE5D5BD131A1}" dt="2024-12-20T06:16:12.705" v="1017" actId="1076"/>
          <ac:picMkLst>
            <pc:docMk/>
            <pc:sldMk cId="1863393123" sldId="262"/>
            <ac:picMk id="10" creationId="{E9DB5F63-85FB-452B-8AB6-921D0D96A511}"/>
          </ac:picMkLst>
        </pc:picChg>
      </pc:sldChg>
      <pc:sldChg chg="del mod modShow">
        <pc:chgData name="Valeria Poglazova" userId="cebf36c933d1624a" providerId="LiveId" clId="{ABDB1145-9FA3-4802-A3EA-BE5D5BD131A1}" dt="2024-12-20T05:16:01.893" v="727" actId="2696"/>
        <pc:sldMkLst>
          <pc:docMk/>
          <pc:sldMk cId="3174437823" sldId="264"/>
        </pc:sldMkLst>
      </pc:sldChg>
      <pc:sldChg chg="modSp mod modShow">
        <pc:chgData name="Valeria Poglazova" userId="cebf36c933d1624a" providerId="LiveId" clId="{ABDB1145-9FA3-4802-A3EA-BE5D5BD131A1}" dt="2024-12-20T05:27:16.070" v="804" actId="20577"/>
        <pc:sldMkLst>
          <pc:docMk/>
          <pc:sldMk cId="4145485059" sldId="265"/>
        </pc:sldMkLst>
        <pc:spChg chg="mod">
          <ac:chgData name="Valeria Poglazova" userId="cebf36c933d1624a" providerId="LiveId" clId="{ABDB1145-9FA3-4802-A3EA-BE5D5BD131A1}" dt="2024-12-20T05:27:16.070" v="804" actId="20577"/>
          <ac:spMkLst>
            <pc:docMk/>
            <pc:sldMk cId="4145485059" sldId="265"/>
            <ac:spMk id="7171" creationId="{F0400F77-D084-4832-956A-302882DE030F}"/>
          </ac:spMkLst>
        </pc:spChg>
      </pc:sldChg>
      <pc:sldChg chg="delSp modSp del mod">
        <pc:chgData name="Valeria Poglazova" userId="cebf36c933d1624a" providerId="LiveId" clId="{ABDB1145-9FA3-4802-A3EA-BE5D5BD131A1}" dt="2024-12-20T05:16:54.851" v="755" actId="2696"/>
        <pc:sldMkLst>
          <pc:docMk/>
          <pc:sldMk cId="735602093" sldId="266"/>
        </pc:sldMkLst>
        <pc:spChg chg="del mod">
          <ac:chgData name="Valeria Poglazova" userId="cebf36c933d1624a" providerId="LiveId" clId="{ABDB1145-9FA3-4802-A3EA-BE5D5BD131A1}" dt="2024-12-20T05:16:12.298" v="731"/>
          <ac:spMkLst>
            <pc:docMk/>
            <pc:sldMk cId="735602093" sldId="266"/>
            <ac:spMk id="5" creationId="{865126F9-BFEC-4A7B-BB01-A3A690E2F42F}"/>
          </ac:spMkLst>
        </pc:spChg>
        <pc:picChg chg="del">
          <ac:chgData name="Valeria Poglazova" userId="cebf36c933d1624a" providerId="LiveId" clId="{ABDB1145-9FA3-4802-A3EA-BE5D5BD131A1}" dt="2024-12-20T05:16:06.052" v="728" actId="21"/>
          <ac:picMkLst>
            <pc:docMk/>
            <pc:sldMk cId="735602093" sldId="266"/>
            <ac:picMk id="8" creationId="{00000000-0000-0000-0000-000000000000}"/>
          </ac:picMkLst>
        </pc:picChg>
      </pc:sldChg>
      <pc:sldChg chg="del">
        <pc:chgData name="Valeria Poglazova" userId="cebf36c933d1624a" providerId="LiveId" clId="{ABDB1145-9FA3-4802-A3EA-BE5D5BD131A1}" dt="2024-12-20T05:15:53.410" v="726" actId="2696"/>
        <pc:sldMkLst>
          <pc:docMk/>
          <pc:sldMk cId="1792628553" sldId="267"/>
        </pc:sldMkLst>
      </pc:sldChg>
      <pc:sldChg chg="del">
        <pc:chgData name="Valeria Poglazova" userId="cebf36c933d1624a" providerId="LiveId" clId="{ABDB1145-9FA3-4802-A3EA-BE5D5BD131A1}" dt="2024-12-20T05:15:50.808" v="725" actId="2696"/>
        <pc:sldMkLst>
          <pc:docMk/>
          <pc:sldMk cId="3545939087" sldId="268"/>
        </pc:sldMkLst>
      </pc:sldChg>
      <pc:sldChg chg="addSp delSp modSp del mod modShow">
        <pc:chgData name="Valeria Poglazova" userId="cebf36c933d1624a" providerId="LiveId" clId="{ABDB1145-9FA3-4802-A3EA-BE5D5BD131A1}" dt="2024-12-20T05:45:00.001" v="885" actId="2696"/>
        <pc:sldMkLst>
          <pc:docMk/>
          <pc:sldMk cId="630276734" sldId="269"/>
        </pc:sldMkLst>
        <pc:picChg chg="mod">
          <ac:chgData name="Valeria Poglazova" userId="cebf36c933d1624a" providerId="LiveId" clId="{ABDB1145-9FA3-4802-A3EA-BE5D5BD131A1}" dt="2024-12-20T05:29:57.283" v="817" actId="1076"/>
          <ac:picMkLst>
            <pc:docMk/>
            <pc:sldMk cId="630276734" sldId="269"/>
            <ac:picMk id="6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5:29:28.913" v="805" actId="478"/>
          <ac:picMkLst>
            <pc:docMk/>
            <pc:sldMk cId="630276734" sldId="269"/>
            <ac:picMk id="8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5:29:44.986" v="811" actId="478"/>
          <ac:picMkLst>
            <pc:docMk/>
            <pc:sldMk cId="630276734" sldId="269"/>
            <ac:picMk id="9" creationId="{00000000-0000-0000-0000-000000000000}"/>
          </ac:picMkLst>
        </pc:picChg>
        <pc:picChg chg="add mod">
          <ac:chgData name="Valeria Poglazova" userId="cebf36c933d1624a" providerId="LiveId" clId="{ABDB1145-9FA3-4802-A3EA-BE5D5BD131A1}" dt="2024-12-20T05:29:37.035" v="810" actId="1076"/>
          <ac:picMkLst>
            <pc:docMk/>
            <pc:sldMk cId="630276734" sldId="269"/>
            <ac:picMk id="10" creationId="{ED968D69-69EF-492C-A508-45D02436142C}"/>
          </ac:picMkLst>
        </pc:picChg>
        <pc:picChg chg="add mod">
          <ac:chgData name="Valeria Poglazova" userId="cebf36c933d1624a" providerId="LiveId" clId="{ABDB1145-9FA3-4802-A3EA-BE5D5BD131A1}" dt="2024-12-20T05:29:52.405" v="815" actId="1076"/>
          <ac:picMkLst>
            <pc:docMk/>
            <pc:sldMk cId="630276734" sldId="269"/>
            <ac:picMk id="11" creationId="{5E1E11A3-8D26-41B5-B332-BF55114F3A57}"/>
          </ac:picMkLst>
        </pc:picChg>
      </pc:sldChg>
      <pc:sldChg chg="del mod modShow">
        <pc:chgData name="Valeria Poglazova" userId="cebf36c933d1624a" providerId="LiveId" clId="{ABDB1145-9FA3-4802-A3EA-BE5D5BD131A1}" dt="2024-12-20T05:44:57.588" v="884" actId="2696"/>
        <pc:sldMkLst>
          <pc:docMk/>
          <pc:sldMk cId="1408294972" sldId="270"/>
        </pc:sldMkLst>
      </pc:sldChg>
      <pc:sldChg chg="add del">
        <pc:chgData name="Valeria Poglazova" userId="cebf36c933d1624a" providerId="LiveId" clId="{ABDB1145-9FA3-4802-A3EA-BE5D5BD131A1}" dt="2024-12-20T04:39:21.299" v="642"/>
        <pc:sldMkLst>
          <pc:docMk/>
          <pc:sldMk cId="703783155" sldId="272"/>
        </pc:sldMkLst>
      </pc:sldChg>
      <pc:sldChg chg="add del">
        <pc:chgData name="Valeria Poglazova" userId="cebf36c933d1624a" providerId="LiveId" clId="{ABDB1145-9FA3-4802-A3EA-BE5D5BD131A1}" dt="2024-12-20T04:39:25.284" v="644"/>
        <pc:sldMkLst>
          <pc:docMk/>
          <pc:sldMk cId="1603031959" sldId="272"/>
        </pc:sldMkLst>
      </pc:sldChg>
      <pc:sldChg chg="addSp delSp modSp new del mod ord">
        <pc:chgData name="Valeria Poglazova" userId="cebf36c933d1624a" providerId="LiveId" clId="{ABDB1145-9FA3-4802-A3EA-BE5D5BD131A1}" dt="2024-12-20T04:39:13.950" v="637" actId="2696"/>
        <pc:sldMkLst>
          <pc:docMk/>
          <pc:sldMk cId="1803308337" sldId="272"/>
        </pc:sldMkLst>
        <pc:spChg chg="del">
          <ac:chgData name="Valeria Poglazova" userId="cebf36c933d1624a" providerId="LiveId" clId="{ABDB1145-9FA3-4802-A3EA-BE5D5BD131A1}" dt="2024-12-20T04:38:59.762" v="633" actId="21"/>
          <ac:spMkLst>
            <pc:docMk/>
            <pc:sldMk cId="1803308337" sldId="272"/>
            <ac:spMk id="2" creationId="{C8CF1EFD-302F-4E1D-8668-270F982074FF}"/>
          </ac:spMkLst>
        </pc:spChg>
        <pc:spChg chg="del">
          <ac:chgData name="Valeria Poglazova" userId="cebf36c933d1624a" providerId="LiveId" clId="{ABDB1145-9FA3-4802-A3EA-BE5D5BD131A1}" dt="2024-12-20T04:38:54.642" v="632" actId="21"/>
          <ac:spMkLst>
            <pc:docMk/>
            <pc:sldMk cId="1803308337" sldId="272"/>
            <ac:spMk id="3" creationId="{19CFD47A-7051-44AD-B509-F9B9A0987063}"/>
          </ac:spMkLst>
        </pc:spChg>
        <pc:picChg chg="add mod">
          <ac:chgData name="Valeria Poglazova" userId="cebf36c933d1624a" providerId="LiveId" clId="{ABDB1145-9FA3-4802-A3EA-BE5D5BD131A1}" dt="2024-12-20T04:39:03.596" v="635" actId="1076"/>
          <ac:picMkLst>
            <pc:docMk/>
            <pc:sldMk cId="1803308337" sldId="272"/>
            <ac:picMk id="4" creationId="{85F70CC2-2147-44D3-B924-B079BFBC5C9D}"/>
          </ac:picMkLst>
        </pc:picChg>
      </pc:sldChg>
      <pc:sldChg chg="add del">
        <pc:chgData name="Valeria Poglazova" userId="cebf36c933d1624a" providerId="LiveId" clId="{ABDB1145-9FA3-4802-A3EA-BE5D5BD131A1}" dt="2024-12-20T04:39:36.641" v="648" actId="2696"/>
        <pc:sldMkLst>
          <pc:docMk/>
          <pc:sldMk cId="1924261234" sldId="272"/>
        </pc:sldMkLst>
      </pc:sldChg>
      <pc:sldChg chg="addSp delSp modSp add mod">
        <pc:chgData name="Valeria Poglazova" userId="cebf36c933d1624a" providerId="LiveId" clId="{ABDB1145-9FA3-4802-A3EA-BE5D5BD131A1}" dt="2024-12-20T06:23:44.505" v="1023" actId="1076"/>
        <pc:sldMkLst>
          <pc:docMk/>
          <pc:sldMk cId="2551265601" sldId="273"/>
        </pc:sldMkLst>
        <pc:spChg chg="mod">
          <ac:chgData name="Valeria Poglazova" userId="cebf36c933d1624a" providerId="LiveId" clId="{ABDB1145-9FA3-4802-A3EA-BE5D5BD131A1}" dt="2024-12-20T06:23:44.505" v="1023" actId="1076"/>
          <ac:spMkLst>
            <pc:docMk/>
            <pc:sldMk cId="2551265601" sldId="273"/>
            <ac:spMk id="7172" creationId="{865126F9-BFEC-4A7B-BB01-A3A690E2F42F}"/>
          </ac:spMkLst>
        </pc:spChg>
        <pc:picChg chg="add mod">
          <ac:chgData name="Valeria Poglazova" userId="cebf36c933d1624a" providerId="LiveId" clId="{ABDB1145-9FA3-4802-A3EA-BE5D5BD131A1}" dt="2024-12-20T05:46:45.685" v="896" actId="1076"/>
          <ac:picMkLst>
            <pc:docMk/>
            <pc:sldMk cId="2551265601" sldId="273"/>
            <ac:picMk id="8" creationId="{39B476C0-B4A6-4269-9CCC-9443C5B557B4}"/>
          </ac:picMkLst>
        </pc:picChg>
        <pc:picChg chg="del">
          <ac:chgData name="Valeria Poglazova" userId="cebf36c933d1624a" providerId="LiveId" clId="{ABDB1145-9FA3-4802-A3EA-BE5D5BD131A1}" dt="2024-12-20T04:39:17.372" v="638" actId="478"/>
          <ac:picMkLst>
            <pc:docMk/>
            <pc:sldMk cId="2551265601" sldId="273"/>
            <ac:picMk id="10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4:39:18.541" v="640" actId="478"/>
          <ac:picMkLst>
            <pc:docMk/>
            <pc:sldMk cId="2551265601" sldId="273"/>
            <ac:picMk id="11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4:39:18.068" v="639" actId="478"/>
          <ac:picMkLst>
            <pc:docMk/>
            <pc:sldMk cId="2551265601" sldId="273"/>
            <ac:picMk id="12" creationId="{00000000-0000-0000-0000-000000000000}"/>
          </ac:picMkLst>
        </pc:picChg>
      </pc:sldChg>
      <pc:sldChg chg="addSp delSp modSp add mod">
        <pc:chgData name="Valeria Poglazova" userId="cebf36c933d1624a" providerId="LiveId" clId="{ABDB1145-9FA3-4802-A3EA-BE5D5BD131A1}" dt="2024-12-20T05:30:34.823" v="828" actId="1076"/>
        <pc:sldMkLst>
          <pc:docMk/>
          <pc:sldMk cId="246196768" sldId="274"/>
        </pc:sldMkLst>
        <pc:spChg chg="add del mod">
          <ac:chgData name="Valeria Poglazova" userId="cebf36c933d1624a" providerId="LiveId" clId="{ABDB1145-9FA3-4802-A3EA-BE5D5BD131A1}" dt="2024-12-20T04:46:34.542" v="685" actId="478"/>
          <ac:spMkLst>
            <pc:docMk/>
            <pc:sldMk cId="246196768" sldId="274"/>
            <ac:spMk id="2" creationId="{30F07A3A-3953-4EB5-A764-0583AF7F3A4F}"/>
          </ac:spMkLst>
        </pc:spChg>
        <pc:spChg chg="add mod">
          <ac:chgData name="Valeria Poglazova" userId="cebf36c933d1624a" providerId="LiveId" clId="{ABDB1145-9FA3-4802-A3EA-BE5D5BD131A1}" dt="2024-12-20T04:46:39.124" v="688" actId="1076"/>
          <ac:spMkLst>
            <pc:docMk/>
            <pc:sldMk cId="246196768" sldId="274"/>
            <ac:spMk id="4" creationId="{D9360887-7FF8-42E3-8202-ED4AE58A86D9}"/>
          </ac:spMkLst>
        </pc:spChg>
        <pc:spChg chg="mod">
          <ac:chgData name="Valeria Poglazova" userId="cebf36c933d1624a" providerId="LiveId" clId="{ABDB1145-9FA3-4802-A3EA-BE5D5BD131A1}" dt="2024-12-20T05:14:56.426" v="724" actId="20577"/>
          <ac:spMkLst>
            <pc:docMk/>
            <pc:sldMk cId="246196768" sldId="274"/>
            <ac:spMk id="7172" creationId="{865126F9-BFEC-4A7B-BB01-A3A690E2F42F}"/>
          </ac:spMkLst>
        </pc:spChg>
        <pc:graphicFrameChg chg="add del mod">
          <ac:chgData name="Valeria Poglazova" userId="cebf36c933d1624a" providerId="LiveId" clId="{ABDB1145-9FA3-4802-A3EA-BE5D5BD131A1}" dt="2024-12-20T04:46:34.542" v="685" actId="478"/>
          <ac:graphicFrameMkLst>
            <pc:docMk/>
            <pc:sldMk cId="246196768" sldId="274"/>
            <ac:graphicFrameMk id="3" creationId="{2B6DF902-0209-4DEF-9D70-CD5E7C8D7283}"/>
          </ac:graphicFrameMkLst>
        </pc:graphicFrameChg>
        <pc:graphicFrameChg chg="add mod">
          <ac:chgData name="Valeria Poglazova" userId="cebf36c933d1624a" providerId="LiveId" clId="{ABDB1145-9FA3-4802-A3EA-BE5D5BD131A1}" dt="2024-12-20T05:30:34.823" v="828" actId="1076"/>
          <ac:graphicFrameMkLst>
            <pc:docMk/>
            <pc:sldMk cId="246196768" sldId="274"/>
            <ac:graphicFrameMk id="5" creationId="{3264EC68-3D47-49D9-A7CC-D96F50FA4076}"/>
          </ac:graphicFrameMkLst>
        </pc:graphicFrameChg>
        <pc:picChg chg="del mod">
          <ac:chgData name="Valeria Poglazova" userId="cebf36c933d1624a" providerId="LiveId" clId="{ABDB1145-9FA3-4802-A3EA-BE5D5BD131A1}" dt="2024-12-20T04:40:22.119" v="681" actId="478"/>
          <ac:picMkLst>
            <pc:docMk/>
            <pc:sldMk cId="246196768" sldId="274"/>
            <ac:picMk id="8" creationId="{39B476C0-B4A6-4269-9CCC-9443C5B557B4}"/>
          </ac:picMkLst>
        </pc:picChg>
      </pc:sldChg>
      <pc:sldChg chg="addSp delSp modSp add mod">
        <pc:chgData name="Valeria Poglazova" userId="cebf36c933d1624a" providerId="LiveId" clId="{ABDB1145-9FA3-4802-A3EA-BE5D5BD131A1}" dt="2024-12-20T06:21:53.288" v="1021" actId="1076"/>
        <pc:sldMkLst>
          <pc:docMk/>
          <pc:sldMk cId="1967759103" sldId="275"/>
        </pc:sldMkLst>
        <pc:spChg chg="add mod">
          <ac:chgData name="Valeria Poglazova" userId="cebf36c933d1624a" providerId="LiveId" clId="{ABDB1145-9FA3-4802-A3EA-BE5D5BD131A1}" dt="2024-12-20T06:21:53.288" v="1021" actId="1076"/>
          <ac:spMkLst>
            <pc:docMk/>
            <pc:sldMk cId="1967759103" sldId="275"/>
            <ac:spMk id="9" creationId="{BEED1757-6F0E-4B83-AB01-49C3A227C165}"/>
          </ac:spMkLst>
        </pc:spChg>
        <pc:spChg chg="del mod">
          <ac:chgData name="Valeria Poglazova" userId="cebf36c933d1624a" providerId="LiveId" clId="{ABDB1145-9FA3-4802-A3EA-BE5D5BD131A1}" dt="2024-12-20T05:34:53.629" v="829" actId="22"/>
          <ac:spMkLst>
            <pc:docMk/>
            <pc:sldMk cId="1967759103" sldId="275"/>
            <ac:spMk id="7171" creationId="{F0400F77-D084-4832-956A-302882DE030F}"/>
          </ac:spMkLst>
        </pc:spChg>
        <pc:spChg chg="mod">
          <ac:chgData name="Valeria Poglazova" userId="cebf36c933d1624a" providerId="LiveId" clId="{ABDB1145-9FA3-4802-A3EA-BE5D5BD131A1}" dt="2024-12-20T05:19:54.423" v="776" actId="20577"/>
          <ac:spMkLst>
            <pc:docMk/>
            <pc:sldMk cId="1967759103" sldId="275"/>
            <ac:spMk id="7172" creationId="{865126F9-BFEC-4A7B-BB01-A3A690E2F42F}"/>
          </ac:spMkLst>
        </pc:spChg>
        <pc:spChg chg="mod">
          <ac:chgData name="Valeria Poglazova" userId="cebf36c933d1624a" providerId="LiveId" clId="{ABDB1145-9FA3-4802-A3EA-BE5D5BD131A1}" dt="2024-12-20T05:19:36.539" v="758" actId="20577"/>
          <ac:spMkLst>
            <pc:docMk/>
            <pc:sldMk cId="1967759103" sldId="275"/>
            <ac:spMk id="7173" creationId="{8F784F4C-5443-4AC7-8C02-E27F17AE00B0}"/>
          </ac:spMkLst>
        </pc:spChg>
        <pc:picChg chg="add mod ord">
          <ac:chgData name="Valeria Poglazova" userId="cebf36c933d1624a" providerId="LiveId" clId="{ABDB1145-9FA3-4802-A3EA-BE5D5BD131A1}" dt="2024-12-20T05:39:16.836" v="868" actId="1076"/>
          <ac:picMkLst>
            <pc:docMk/>
            <pc:sldMk cId="1967759103" sldId="275"/>
            <ac:picMk id="3" creationId="{F2627275-A0AD-4AE8-9BA2-A4B9213EA871}"/>
          </ac:picMkLst>
        </pc:picChg>
        <pc:picChg chg="add mod">
          <ac:chgData name="Valeria Poglazova" userId="cebf36c933d1624a" providerId="LiveId" clId="{ABDB1145-9FA3-4802-A3EA-BE5D5BD131A1}" dt="2024-12-20T05:39:15.429" v="867" actId="1076"/>
          <ac:picMkLst>
            <pc:docMk/>
            <pc:sldMk cId="1967759103" sldId="275"/>
            <ac:picMk id="6" creationId="{1728F3B8-358C-4234-9AC1-FE5A4BA97969}"/>
          </ac:picMkLst>
        </pc:picChg>
        <pc:picChg chg="add mod">
          <ac:chgData name="Valeria Poglazova" userId="cebf36c933d1624a" providerId="LiveId" clId="{ABDB1145-9FA3-4802-A3EA-BE5D5BD131A1}" dt="2024-12-20T05:39:22.599" v="871" actId="1076"/>
          <ac:picMkLst>
            <pc:docMk/>
            <pc:sldMk cId="1967759103" sldId="275"/>
            <ac:picMk id="2050" creationId="{99EFD27C-2D8D-4C61-B576-CDE3069BE28B}"/>
          </ac:picMkLst>
        </pc:picChg>
      </pc:sldChg>
      <pc:sldChg chg="add">
        <pc:chgData name="Valeria Poglazova" userId="cebf36c933d1624a" providerId="LiveId" clId="{ABDB1145-9FA3-4802-A3EA-BE5D5BD131A1}" dt="2024-12-20T06:01:09.051" v="901" actId="2890"/>
        <pc:sldMkLst>
          <pc:docMk/>
          <pc:sldMk cId="3797782486" sldId="276"/>
        </pc:sldMkLst>
      </pc:sldChg>
    </pc:docChg>
  </pc:docChgLst>
  <pc:docChgLst>
    <pc:chgData name="Valeria Poglazova" userId="cebf36c933d1624a" providerId="LiveId" clId="{19822D3B-197F-4EB3-9262-94211650E249}"/>
    <pc:docChg chg="modSld">
      <pc:chgData name="Valeria Poglazova" userId="cebf36c933d1624a" providerId="LiveId" clId="{19822D3B-197F-4EB3-9262-94211650E249}" dt="2024-12-20T09:12:03.901" v="3" actId="20577"/>
      <pc:docMkLst>
        <pc:docMk/>
      </pc:docMkLst>
      <pc:sldChg chg="modSp mod">
        <pc:chgData name="Valeria Poglazova" userId="cebf36c933d1624a" providerId="LiveId" clId="{19822D3B-197F-4EB3-9262-94211650E249}" dt="2024-12-20T09:12:03.901" v="3" actId="20577"/>
        <pc:sldMkLst>
          <pc:docMk/>
          <pc:sldMk cId="3797782486" sldId="276"/>
        </pc:sldMkLst>
        <pc:spChg chg="mod">
          <ac:chgData name="Valeria Poglazova" userId="cebf36c933d1624a" providerId="LiveId" clId="{19822D3B-197F-4EB3-9262-94211650E249}" dt="2024-12-20T09:12:03.901" v="3" actId="20577"/>
          <ac:spMkLst>
            <pc:docMk/>
            <pc:sldMk cId="3797782486" sldId="276"/>
            <ac:spMk id="7171" creationId="{F0400F77-D084-4832-956A-302882DE030F}"/>
          </ac:spMkLst>
        </pc:spChg>
      </pc:sldChg>
    </pc:docChg>
  </pc:docChgLst>
  <pc:docChgLst>
    <pc:chgData name="Valeria Poglazova" userId="cebf36c933d1624a" providerId="LiveId" clId="{D2E94629-7D72-46EB-916D-FFD2B65898E5}"/>
    <pc:docChg chg="modSld sldOrd">
      <pc:chgData name="Valeria Poglazova" userId="cebf36c933d1624a" providerId="LiveId" clId="{D2E94629-7D72-46EB-916D-FFD2B65898E5}" dt="2024-12-20T11:09:21.083" v="1"/>
      <pc:docMkLst>
        <pc:docMk/>
      </pc:docMkLst>
      <pc:sldChg chg="ord">
        <pc:chgData name="Valeria Poglazova" userId="cebf36c933d1624a" providerId="LiveId" clId="{D2E94629-7D72-46EB-916D-FFD2B65898E5}" dt="2024-12-20T11:09:21.083" v="1"/>
        <pc:sldMkLst>
          <pc:docMk/>
          <pc:sldMk cId="1863393123" sldId="262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54365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5346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052843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174566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72980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851887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47898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364610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334203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32593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46539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3786F5-2701-4702-8AB0-599EC6886BE3}" type="datetimeFigureOut">
              <a:rPr lang="ru-RU" smtClean="0"/>
              <a:t>08.02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3661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42366A4-863C-49BB-944A-2A389F0BB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7097" y="2147627"/>
            <a:ext cx="8017806" cy="1470025"/>
          </a:xfrm>
          <a:prstGeom prst="rect">
            <a:avLst/>
          </a:prstGeom>
          <a:solidFill>
            <a:schemeClr val="bg1">
              <a:alpha val="4509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4C5ED6EA-F80B-4D7B-9656-F38219709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4" y="261939"/>
            <a:ext cx="7709331" cy="1006475"/>
          </a:xfrm>
          <a:prstGeom prst="rect">
            <a:avLst/>
          </a:prstGeom>
          <a:solidFill>
            <a:schemeClr val="bg1">
              <a:alpha val="4509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ировское областное государственное профессиональное образовательное бюджетное учреждение</a:t>
            </a:r>
          </a:p>
          <a:p>
            <a:pPr algn="ctr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лободской колледж педагогики и социальных отношений»</a:t>
            </a:r>
          </a:p>
        </p:txBody>
      </p:sp>
      <p:pic>
        <p:nvPicPr>
          <p:cNvPr id="6" name="Picture 14" descr="touch-icon-ipad-retina">
            <a:extLst>
              <a:ext uri="{FF2B5EF4-FFF2-40B4-BE49-F238E27FC236}">
                <a16:creationId xmlns:a16="http://schemas.microsoft.com/office/drawing/2014/main" id="{3F50CCB7-BCFB-4B90-80AF-73B2EABBCD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025" y="225425"/>
            <a:ext cx="1258888" cy="125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5">
            <a:extLst>
              <a:ext uri="{FF2B5EF4-FFF2-40B4-BE49-F238E27FC236}">
                <a16:creationId xmlns:a16="http://schemas.microsoft.com/office/drawing/2014/main" id="{A44A0B62-7BFA-4EE7-82BC-8DBA0521E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114" y="6237288"/>
            <a:ext cx="23764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4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7165428" y="3984364"/>
            <a:ext cx="5026572" cy="22529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а: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глазов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алерия Владимировна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а: 21П-1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ьность: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09.02.07 Информационные 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и программирование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: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линин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рсений 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легович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45559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8CFFE119-1073-45A1-B356-A53E9A599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05041" y="146759"/>
            <a:ext cx="8229600" cy="633412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789682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Главное окно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8913894-8E03-4935-8E2F-8C7CF27738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3170" y="1471363"/>
            <a:ext cx="7233341" cy="505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33931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CDC35D8-C6F3-476B-97AE-B020777A41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808" y="241568"/>
            <a:ext cx="5468192" cy="6099560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A127CFF-728F-416D-8CCD-812192B532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2980" y="241568"/>
            <a:ext cx="4718080" cy="6238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97463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6697E58-8727-4E83-864A-D02F85AAA9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240" y="1435510"/>
            <a:ext cx="11311173" cy="3609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72354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FFEB0EA-DCC1-4A39-8848-4C30E1CCF1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429" y="448454"/>
            <a:ext cx="8247016" cy="5837426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38AB58C-D108-4CEC-BB55-17DE225C669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29256"/>
          <a:stretch/>
        </p:blipFill>
        <p:spPr>
          <a:xfrm>
            <a:off x="3873909" y="494292"/>
            <a:ext cx="5712543" cy="5791587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AD6A292-B944-461B-84A3-989F6FDD3B8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54310"/>
          <a:stretch/>
        </p:blipFill>
        <p:spPr>
          <a:xfrm>
            <a:off x="7606656" y="373416"/>
            <a:ext cx="3959591" cy="6111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62248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4957" y="2976982"/>
            <a:ext cx="6553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3200" b="1" dirty="0">
                <a:latin typeface="Times New Roman" panose="02020603050405020304" pitchFamily="18" charset="0"/>
              </a:rPr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41718788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/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16844" y="1376920"/>
            <a:ext cx="9758311" cy="2073275"/>
          </a:xfrm>
        </p:spPr>
        <p:txBody>
          <a:bodyPr>
            <a:normAutofit fontScale="92500"/>
          </a:bodyPr>
          <a:lstStyle/>
          <a:p>
            <a:pPr algn="just">
              <a:lnSpc>
                <a:spcPct val="110000"/>
              </a:lnSpc>
              <a:buFontTx/>
              <a:buNone/>
            </a:pPr>
            <a:r>
              <a:rPr lang="ru-RU" altLang="ru-RU" sz="2400" dirty="0">
                <a:latin typeface="Times New Roman" panose="02020603050405020304" pitchFamily="18" charset="0"/>
              </a:rPr>
              <a:t>               Цель дипломного проекта - заключается в разработка и реализации программного обеспечения, способного эффективно извлекать заданную информацию из больших объемов текстовых данных, преобразовывать ее в удобный для анализа и дальнейшей обработки структурированный формат, обеспечивая высокую скорость и точность извлечения.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Цели и задачи</a:t>
            </a: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8F784F4C-5443-4AC7-8C02-E27F17AE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8451" y="3450195"/>
            <a:ext cx="8642350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 dirty="0">
                <a:latin typeface="Times New Roman" panose="02020603050405020304" pitchFamily="18" charset="0"/>
              </a:rPr>
              <a:t>  Задачи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предметную область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Разработать техническое задание на создание программного продукта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архитектуру программы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алгоритмы и функционирование программы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Провести тестирование и опытную эксплуатацию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Разработать руководство оператора</a:t>
            </a:r>
          </a:p>
        </p:txBody>
      </p:sp>
    </p:spTree>
    <p:extLst>
      <p:ext uri="{BB962C8B-B14F-4D97-AF65-F5344CB8AC3E}">
        <p14:creationId xmlns:p14="http://schemas.microsoft.com/office/powerpoint/2010/main" val="10808860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/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Программа аналог</a:t>
            </a: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8F784F4C-5443-4AC7-8C02-E27F17AE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0382" y="3238574"/>
            <a:ext cx="8642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 dirty="0"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EED1757-6F0E-4B83-AB01-49C3A227C165}"/>
              </a:ext>
            </a:extLst>
          </p:cNvPr>
          <p:cNvSpPr txBox="1"/>
          <p:nvPr/>
        </p:nvSpPr>
        <p:spPr>
          <a:xfrm>
            <a:off x="2408260" y="1616016"/>
            <a:ext cx="6096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stman</a:t>
            </a:r>
            <a:r>
              <a:rPr lang="ru-RU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endParaRPr lang="ru-RU" sz="2800" dirty="0"/>
          </a:p>
        </p:txBody>
      </p:sp>
      <p:pic>
        <p:nvPicPr>
          <p:cNvPr id="3" name="Объект 2">
            <a:extLst>
              <a:ext uri="{FF2B5EF4-FFF2-40B4-BE49-F238E27FC236}">
                <a16:creationId xmlns:a16="http://schemas.microsoft.com/office/drawing/2014/main" id="{338EE1BE-C470-4B34-95B9-50DE9AB76F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6189" t="1746" r="-1823" b="-1746"/>
          <a:stretch/>
        </p:blipFill>
        <p:spPr>
          <a:xfrm>
            <a:off x="579605" y="2972422"/>
            <a:ext cx="4876655" cy="3399378"/>
          </a:xfrm>
        </p:spPr>
      </p:pic>
      <p:pic>
        <p:nvPicPr>
          <p:cNvPr id="1026" name="Picture 2" descr="Picture background">
            <a:extLst>
              <a:ext uri="{FF2B5EF4-FFF2-40B4-BE49-F238E27FC236}">
                <a16:creationId xmlns:a16="http://schemas.microsoft.com/office/drawing/2014/main" id="{E37E6222-401F-49CE-ACF7-3635D6D7B2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05" y="1025534"/>
            <a:ext cx="1765738" cy="176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E904566-0BED-4607-A5AA-1A99550416A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690"/>
          <a:stretch/>
        </p:blipFill>
        <p:spPr>
          <a:xfrm>
            <a:off x="4961049" y="2020308"/>
            <a:ext cx="6802518" cy="4526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7591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Анализ предметной област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318054" y="1557339"/>
            <a:ext cx="955589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звлечение информации из больших объемов текстовых данных (IEBD - Information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xtraction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rom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Big Data )— это процесс автоматического извлечения структурированной информации из неструктурированных или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уструктурированных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текстовых данных.</a:t>
            </a:r>
            <a:endParaRPr lang="ru-RU" sz="3200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8BFE9710-0A57-45E7-848A-09EAE63E7F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3457" y="3641207"/>
            <a:ext cx="5524303" cy="2386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6652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836614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Диаграмма вариантов использовани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9360887-7FF8-42E3-8202-ED4AE58A8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6887" y="1557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386D105-E079-41A6-AC4D-697F04C52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308" y="1696101"/>
            <a:ext cx="16798874" cy="49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8D491F4B-5F73-4746-9734-A29FEAE1FA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06779"/>
              </p:ext>
            </p:extLst>
          </p:nvPr>
        </p:nvGraphicFramePr>
        <p:xfrm>
          <a:off x="2196889" y="1398589"/>
          <a:ext cx="7078805" cy="5023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6530092" imgH="4640556" progId="Visio.Drawing.15">
                  <p:embed/>
                </p:oleObj>
              </mc:Choice>
              <mc:Fallback>
                <p:oleObj name="Visio" r:id="rId3" imgW="6530092" imgH="46405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6889" y="1398589"/>
                        <a:ext cx="7078805" cy="5023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1967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836614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Алгоритм работы программы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9360887-7FF8-42E3-8202-ED4AE58A8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6887" y="1557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386D105-E079-41A6-AC4D-697F04C52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308" y="1696101"/>
            <a:ext cx="16798874" cy="49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5DEF8D5E-9956-41F5-9BE8-FFB73102C0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5486" y="1398589"/>
            <a:ext cx="8000054" cy="5349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0545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7319" y="1722188"/>
            <a:ext cx="9508476" cy="3873077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1.Среда разработки </a:t>
            </a:r>
            <a:r>
              <a:rPr lang="en-US" altLang="ru-RU" dirty="0">
                <a:latin typeface="Times New Roman" panose="02020603050405020304" pitchFamily="18" charset="0"/>
              </a:rPr>
              <a:t>Visual Studio 20</a:t>
            </a:r>
            <a:r>
              <a:rPr lang="ru-RU" altLang="ru-RU" dirty="0">
                <a:latin typeface="Times New Roman" panose="02020603050405020304" pitchFamily="18" charset="0"/>
              </a:rPr>
              <a:t>22</a:t>
            </a: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2. Языка программирования </a:t>
            </a:r>
            <a:r>
              <a:rPr lang="en-US" altLang="ru-RU" dirty="0">
                <a:latin typeface="Times New Roman" panose="02020603050405020304" pitchFamily="18" charset="0"/>
              </a:rPr>
              <a:t>C#</a:t>
            </a:r>
            <a:r>
              <a:rPr lang="ru-RU" altLang="ru-RU" dirty="0">
                <a:latin typeface="Times New Roman" panose="02020603050405020304" pitchFamily="18" charset="0"/>
              </a:rPr>
              <a:t>.</a:t>
            </a: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3. </a:t>
            </a:r>
            <a:r>
              <a:rPr lang="en-US" altLang="ru-RU" dirty="0">
                <a:latin typeface="Times New Roman" panose="02020603050405020304" pitchFamily="18" charset="0"/>
              </a:rPr>
              <a:t>Windows Presentation Foundation</a:t>
            </a:r>
            <a:r>
              <a:rPr lang="ru-RU" altLang="ru-RU" dirty="0">
                <a:latin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</a:rPr>
              <a:t>(WPF) </a:t>
            </a:r>
            <a:endParaRPr lang="ru-RU" altLang="ru-RU" dirty="0">
              <a:latin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Средства разработки</a:t>
            </a:r>
          </a:p>
        </p:txBody>
      </p:sp>
      <p:pic>
        <p:nvPicPr>
          <p:cNvPr id="2050" name="Picture 2" descr="Картинки по запросу C#">
            <a:extLst>
              <a:ext uri="{FF2B5EF4-FFF2-40B4-BE49-F238E27FC236}">
                <a16:creationId xmlns:a16="http://schemas.microsoft.com/office/drawing/2014/main" id="{7F4171DE-033E-46EF-B80E-9E6DD2E61E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3031" y="4095548"/>
            <a:ext cx="1771650" cy="1771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8" descr="в WPF, кнопка значок в Colored Badges for GitHub profile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8284" y="4466553"/>
            <a:ext cx="3657600" cy="1257300"/>
          </a:xfrm>
          <a:prstGeom prst="rect">
            <a:avLst/>
          </a:prstGeom>
        </p:spPr>
      </p:pic>
      <p:pic>
        <p:nvPicPr>
          <p:cNvPr id="1036" name="Picture 12" descr="Microsoft Visual Studio — Википедия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319" y="3794100"/>
            <a:ext cx="2345030" cy="2345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7824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A2A3581E-8C57-46FE-8BF3-C47707894F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74639"/>
            <a:ext cx="8229600" cy="561975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  <p:sp>
        <p:nvSpPr>
          <p:cNvPr id="2" name="Скругленный прямоугольник 1">
            <a:extLst>
              <a:ext uri="{FF2B5EF4-FFF2-40B4-BE49-F238E27FC236}">
                <a16:creationId xmlns:a16="http://schemas.microsoft.com/office/drawing/2014/main" id="{5C2E6DE7-A12F-4B07-B70C-A4C58B800C40}"/>
              </a:ext>
            </a:extLst>
          </p:cNvPr>
          <p:cNvSpPr/>
          <p:nvPr/>
        </p:nvSpPr>
        <p:spPr>
          <a:xfrm>
            <a:off x="4134951" y="905628"/>
            <a:ext cx="3922097" cy="13346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Основные функции программы</a:t>
            </a:r>
          </a:p>
        </p:txBody>
      </p:sp>
      <p:cxnSp>
        <p:nvCxnSpPr>
          <p:cNvPr id="6" name="Соединительная линия уступом 5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2"/>
            <a:endCxn id="46" idx="0"/>
          </p:cNvCxnSpPr>
          <p:nvPr/>
        </p:nvCxnSpPr>
        <p:spPr>
          <a:xfrm rot="5400000">
            <a:off x="4918977" y="3417303"/>
            <a:ext cx="2354047" cy="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Скругленный прямоугольник 10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8507154" y="1880276"/>
            <a:ext cx="3407291" cy="154872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Сохранение результатов анализа</a:t>
            </a:r>
          </a:p>
        </p:txBody>
      </p:sp>
      <p:sp>
        <p:nvSpPr>
          <p:cNvPr id="15" name="Скругленный прямоугольник 14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133241" y="1934252"/>
            <a:ext cx="3407291" cy="14119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Загрузка данных</a:t>
            </a:r>
          </a:p>
        </p:txBody>
      </p: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2"/>
            <a:endCxn id="29" idx="0"/>
          </p:cNvCxnSpPr>
          <p:nvPr/>
        </p:nvCxnSpPr>
        <p:spPr>
          <a:xfrm rot="16200000" flipH="1">
            <a:off x="6799396" y="1536884"/>
            <a:ext cx="2354046" cy="3760838"/>
          </a:xfrm>
          <a:prstGeom prst="bentConnector3">
            <a:avLst>
              <a:gd name="adj1" fmla="val 5803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Соединительная линия уступом 13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1"/>
            <a:endCxn id="15" idx="0"/>
          </p:cNvCxnSpPr>
          <p:nvPr/>
        </p:nvCxnSpPr>
        <p:spPr>
          <a:xfrm rot="10800000" flipV="1">
            <a:off x="1836887" y="1572954"/>
            <a:ext cx="2298064" cy="36129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Скругленный прямоугольник 45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4392353" y="4594327"/>
            <a:ext cx="3407291" cy="154872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dirty="0"/>
              <a:t>Извлечение информации</a:t>
            </a:r>
          </a:p>
        </p:txBody>
      </p:sp>
      <p:sp>
        <p:nvSpPr>
          <p:cNvPr id="27" name="Скругленный прямоугольник 45">
            <a:extLst>
              <a:ext uri="{FF2B5EF4-FFF2-40B4-BE49-F238E27FC236}">
                <a16:creationId xmlns:a16="http://schemas.microsoft.com/office/drawing/2014/main" id="{760A758B-B779-4824-B29B-16076884E13C}"/>
              </a:ext>
            </a:extLst>
          </p:cNvPr>
          <p:cNvSpPr/>
          <p:nvPr/>
        </p:nvSpPr>
        <p:spPr>
          <a:xfrm>
            <a:off x="631514" y="4581529"/>
            <a:ext cx="3407291" cy="15487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dirty="0"/>
              <a:t>Предобработка данных</a:t>
            </a:r>
          </a:p>
        </p:txBody>
      </p:sp>
      <p:cxnSp>
        <p:nvCxnSpPr>
          <p:cNvPr id="28" name="Соединительная линия уступом 5">
            <a:extLst>
              <a:ext uri="{FF2B5EF4-FFF2-40B4-BE49-F238E27FC236}">
                <a16:creationId xmlns:a16="http://schemas.microsoft.com/office/drawing/2014/main" id="{8E94656B-B07D-4EE6-A988-22F06770AF0D}"/>
              </a:ext>
            </a:extLst>
          </p:cNvPr>
          <p:cNvCxnSpPr>
            <a:cxnSpLocks/>
            <a:stCxn id="2" idx="2"/>
            <a:endCxn id="27" idx="0"/>
          </p:cNvCxnSpPr>
          <p:nvPr/>
        </p:nvCxnSpPr>
        <p:spPr>
          <a:xfrm rot="5400000">
            <a:off x="3044956" y="1530484"/>
            <a:ext cx="2341249" cy="3760840"/>
          </a:xfrm>
          <a:prstGeom prst="bentConnector3">
            <a:avLst>
              <a:gd name="adj1" fmla="val 5875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Скругленный прямоугольник 45">
            <a:extLst>
              <a:ext uri="{FF2B5EF4-FFF2-40B4-BE49-F238E27FC236}">
                <a16:creationId xmlns:a16="http://schemas.microsoft.com/office/drawing/2014/main" id="{7A763193-7A44-4523-ADBB-16F299AA264B}"/>
              </a:ext>
            </a:extLst>
          </p:cNvPr>
          <p:cNvSpPr/>
          <p:nvPr/>
        </p:nvSpPr>
        <p:spPr>
          <a:xfrm>
            <a:off x="8153192" y="4594326"/>
            <a:ext cx="3407291" cy="15487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dirty="0"/>
              <a:t>Формирование структурированных данных</a:t>
            </a:r>
          </a:p>
        </p:txBody>
      </p:sp>
      <p:cxnSp>
        <p:nvCxnSpPr>
          <p:cNvPr id="41" name="Соединительная линия уступом 15">
            <a:extLst>
              <a:ext uri="{FF2B5EF4-FFF2-40B4-BE49-F238E27FC236}">
                <a16:creationId xmlns:a16="http://schemas.microsoft.com/office/drawing/2014/main" id="{85DA6D4D-699B-49FF-AC80-4EA653E1C092}"/>
              </a:ext>
            </a:extLst>
          </p:cNvPr>
          <p:cNvCxnSpPr>
            <a:cxnSpLocks/>
            <a:stCxn id="2" idx="3"/>
            <a:endCxn id="11" idx="0"/>
          </p:cNvCxnSpPr>
          <p:nvPr/>
        </p:nvCxnSpPr>
        <p:spPr>
          <a:xfrm>
            <a:off x="8057048" y="1572954"/>
            <a:ext cx="2153752" cy="30732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24222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51433A72-92FC-4990-B5F5-8AA92DB2E5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3213100"/>
            <a:ext cx="8229600" cy="965200"/>
          </a:xfrm>
        </p:spPr>
        <p:txBody>
          <a:bodyPr rtlCol="0">
            <a:normAutofit/>
          </a:bodyPr>
          <a:lstStyle/>
          <a:p>
            <a:pPr marL="182880" indent="-182880" algn="ctr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ru-RU" altLang="ru-RU" sz="3600" dirty="0">
                <a:latin typeface="Times New Roman" panose="02020603050405020304" pitchFamily="18" charset="0"/>
              </a:rPr>
              <a:t>Демонстрация программы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CFFE119-1073-45A1-B356-A53E9A599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05041" y="146759"/>
            <a:ext cx="8229600" cy="633412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14762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143</TotalTime>
  <Words>343</Words>
  <Application>Microsoft Office PowerPoint</Application>
  <PresentationFormat>Широкоэкранный</PresentationFormat>
  <Paragraphs>55</Paragraphs>
  <Slides>1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0" baseType="lpstr">
      <vt:lpstr>Arial</vt:lpstr>
      <vt:lpstr>Calibri</vt:lpstr>
      <vt:lpstr>Calibri Light</vt:lpstr>
      <vt:lpstr>Times New Roman</vt:lpstr>
      <vt:lpstr>Тема Office</vt:lpstr>
      <vt:lpstr>Visio</vt:lpstr>
      <vt:lpstr>Презентация PowerPoint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Презентация PowerPoint</vt:lpstr>
      <vt:lpstr>Презентация PowerPoint</vt:lpstr>
      <vt:lpstr>Презентация PowerPoint</vt:lpstr>
      <vt:lpstr>РАЗРАБОТКА ПРОГРАММНОГО ОБЕСПЕЧЕНИЯ ДЛЯ ИЗВЛЕЧЕНИЯ ИНФОРМАЦИИ ИЗ БОЛЬШИХ ОБЪЕМОВ ТЕКСТОВЫХ ДАННЫХ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GOG</dc:creator>
  <cp:lastModifiedBy>Valeria Poglazova</cp:lastModifiedBy>
  <cp:revision>56</cp:revision>
  <dcterms:created xsi:type="dcterms:W3CDTF">2024-10-25T10:46:20Z</dcterms:created>
  <dcterms:modified xsi:type="dcterms:W3CDTF">2025-02-08T03:03:02Z</dcterms:modified>
</cp:coreProperties>
</file>